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9" r:id="rId18"/>
    <p:sldId id="280" r:id="rId19"/>
    <p:sldId id="281" r:id="rId20"/>
    <p:sldId id="284" r:id="rId21"/>
    <p:sldId id="282" r:id="rId22"/>
    <p:sldId id="283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292" r:id="rId31"/>
    <p:sldId id="293" r:id="rId32"/>
    <p:sldId id="294" r:id="rId33"/>
    <p:sldId id="295" r:id="rId34"/>
    <p:sldId id="296" r:id="rId35"/>
    <p:sldId id="298" r:id="rId36"/>
    <p:sldId id="299" r:id="rId37"/>
    <p:sldId id="297" r:id="rId38"/>
    <p:sldId id="258" r:id="rId39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9" d="100"/>
          <a:sy n="59" d="100"/>
        </p:scale>
        <p:origin x="-2814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7/2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7/2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 baseline="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id-ID" dirty="0" smtClean="0"/>
              <a:t>IKG2A3</a:t>
            </a:r>
            <a:r>
              <a:rPr lang="en-US" dirty="0" smtClean="0"/>
              <a:t> </a:t>
            </a:r>
            <a:r>
              <a:rPr lang="id-ID" dirty="0" smtClean="0"/>
              <a:t>Pemrograman Terstruktur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Kode</a:t>
            </a:r>
            <a:r>
              <a:rPr lang="en-US" dirty="0" smtClean="0"/>
              <a:t> MK/ </a:t>
            </a:r>
            <a:r>
              <a:rPr lang="id-ID" dirty="0" smtClean="0"/>
              <a:t>Pemrograman Terstruktur 2</a:t>
            </a: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ZK Abdurahman Baizal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Algoritma dan Komputasi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418161" y="2227425"/>
            <a:ext cx="3166281" cy="3177088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3600" b="1" dirty="0" smtClean="0"/>
              <a:t>Tree (Pohon)</a:t>
            </a:r>
            <a:endParaRPr lang="id-ID" sz="3600" b="1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berapa Primitive Pada Tre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361063"/>
          <a:ext cx="8301655" cy="30480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u="sng">
                          <a:latin typeface="Courier New"/>
                          <a:ea typeface="Times New Roman"/>
                        </a:rPr>
                        <a:t>procedure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MakeTree(</a:t>
                      </a:r>
                      <a:r>
                        <a:rPr lang="id-ID" sz="2000" u="sng">
                          <a:latin typeface="Courier New"/>
                          <a:ea typeface="Times New Roman"/>
                        </a:rPr>
                        <a:t>input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A:Infotype, L: BinTree, R :BinTree; 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                   </a:t>
                      </a:r>
                      <a:r>
                        <a:rPr lang="id-ID" sz="2000" u="sng">
                          <a:latin typeface="Courier New"/>
                          <a:ea typeface="Times New Roman"/>
                        </a:rPr>
                        <a:t>output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P :BinTree)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{IS : sembarang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{FS : Menghasilkan sebuah pohon P dari A, L dan R 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Info(P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Left(P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L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Right(P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R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berapa Primitive Pada Tre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89907" y="2210937"/>
          <a:ext cx="8301655" cy="33528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u="sng">
                          <a:latin typeface="Courier New"/>
                          <a:ea typeface="Times New Roman"/>
                        </a:rPr>
                        <a:t>function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SimpulBaru(A:Infotype) </a:t>
                      </a:r>
                      <a:r>
                        <a:rPr lang="id-ID" sz="200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addres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{Menghasilkan sebuah simpul baru yang berisi informasi A jika alokasi berhasil} 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   B : addres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Allocate(B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Info(B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Left(B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Nil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Right(B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Nil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B 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berapa Primitive Pada Tre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183642"/>
          <a:ext cx="8301655" cy="18288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u="sng">
                          <a:latin typeface="Courier New"/>
                          <a:ea typeface="Times New Roman"/>
                        </a:rPr>
                        <a:t>function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IsUnerLeft(P:BinTree) </a:t>
                      </a:r>
                      <a:r>
                        <a:rPr lang="id-ID" sz="200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boolean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{Prekondisi : P tidak kosong. Mengirmkan True jika P adalah pohon unerleft: hanya mempunyai SubPohon Kiri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   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Right(P)=Nil and Left(P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Symbol"/>
                        </a:rPr>
                        <a:t>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Nil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berapa Primitive Pada Tre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183642"/>
          <a:ext cx="8301655" cy="256032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 u="sng">
                          <a:latin typeface="Courier New"/>
                          <a:ea typeface="Times New Roman"/>
                        </a:rPr>
                        <a:t>function</a:t>
                      </a:r>
                      <a:r>
                        <a:rPr lang="id-ID" sz="2400">
                          <a:latin typeface="Courier New"/>
                          <a:ea typeface="Times New Roman"/>
                        </a:rPr>
                        <a:t> IsUnerRight(P:BinTree) </a:t>
                      </a:r>
                      <a:r>
                        <a:rPr lang="id-ID" sz="240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400">
                          <a:latin typeface="Courier New"/>
                          <a:ea typeface="Times New Roman"/>
                        </a:rPr>
                        <a:t> boolean</a:t>
                      </a:r>
                      <a:endParaRPr lang="id-ID" sz="24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>
                          <a:latin typeface="Courier New"/>
                          <a:ea typeface="Times New Roman"/>
                        </a:rPr>
                        <a:t>{Prekondisi : P tidak kosong. Mengirmkan True jika P adalah pohon unerright: hanya mempunyai SubPohon Kanan}</a:t>
                      </a:r>
                      <a:endParaRPr lang="id-ID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2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Courier New"/>
                          <a:ea typeface="Times New Roman"/>
                        </a:rPr>
                        <a:t>      </a:t>
                      </a:r>
                      <a:r>
                        <a:rPr lang="id-ID" sz="24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400" dirty="0">
                          <a:latin typeface="Courier New"/>
                          <a:ea typeface="Times New Roman"/>
                        </a:rPr>
                        <a:t> Leftt(P)=Nil and Right(P) </a:t>
                      </a:r>
                      <a:r>
                        <a:rPr lang="id-ID" sz="2400" dirty="0">
                          <a:latin typeface="Courier New"/>
                          <a:ea typeface="Times New Roman"/>
                          <a:cs typeface="Courier New"/>
                          <a:sym typeface="Symbol"/>
                        </a:rPr>
                        <a:t></a:t>
                      </a:r>
                      <a:r>
                        <a:rPr lang="id-ID" sz="2400" dirty="0">
                          <a:latin typeface="Courier New"/>
                          <a:ea typeface="Times New Roman"/>
                        </a:rPr>
                        <a:t> Nil</a:t>
                      </a:r>
                      <a:endParaRPr lang="id-ID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berapa Primitive Pada Tre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2183642"/>
          <a:ext cx="8326438" cy="213360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u="sng" dirty="0">
                          <a:latin typeface="Courier New"/>
                          <a:ea typeface="Times New Roman"/>
                        </a:rPr>
                        <a:t>function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</a:t>
                      </a:r>
                      <a:r>
                        <a:rPr lang="id-ID" sz="2000" dirty="0" smtClean="0">
                          <a:latin typeface="Courier New"/>
                          <a:ea typeface="Times New Roman"/>
                        </a:rPr>
                        <a:t>IsNotEmptyBin(P:BinTree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boolean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{Mengirmkan True jika pohon biner tidak kosong, P adalah pohon biner : mempunyai SubPohon Kiri dan Kanan}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   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Leftt(P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Symbol"/>
                        </a:rPr>
                        <a:t>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Nil and Right(P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Symbol"/>
                        </a:rPr>
                        <a:t>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Nil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Dalam operasi traversal, akan diperoleh  secara lengkap informasi yang disimpan pada suatu pohon biner. </a:t>
            </a:r>
          </a:p>
          <a:p>
            <a:r>
              <a:rPr lang="id-ID" dirty="0" smtClean="0"/>
              <a:t>Urutan Informasi ini sangat tergantung pada letak simpul-simpul pada pohon biner tersebut.</a:t>
            </a:r>
          </a:p>
          <a:p>
            <a:r>
              <a:rPr lang="id-ID" dirty="0" smtClean="0"/>
              <a:t>Jenis traversal pada pohon biner : </a:t>
            </a:r>
          </a:p>
          <a:p>
            <a:pPr lvl="1"/>
            <a:r>
              <a:rPr lang="id-ID" dirty="0" smtClean="0"/>
              <a:t>Pre Order</a:t>
            </a:r>
          </a:p>
          <a:p>
            <a:pPr lvl="1"/>
            <a:r>
              <a:rPr lang="id-ID" dirty="0" smtClean="0"/>
              <a:t>In Order </a:t>
            </a:r>
          </a:p>
          <a:p>
            <a:pPr lvl="1"/>
            <a:r>
              <a:rPr lang="id-ID" dirty="0" smtClean="0"/>
              <a:t>Post Order 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400" dirty="0" smtClean="0"/>
              <a:t>Kunjungan pada Pohon Biner (traversal)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unjungan pada Pohon Biner (traversal)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365125" y="2360635"/>
          <a:ext cx="3592726" cy="2908397"/>
        </p:xfrm>
        <a:graphic>
          <a:graphicData uri="http://schemas.openxmlformats.org/presentationml/2006/ole">
            <p:oleObj spid="_x0000_s26625" name="Visio" r:id="rId3" imgW="3001205" imgH="2433973" progId="Visio.Drawing.11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4161941" y="227483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dirty="0" smtClean="0"/>
              <a:t>Kunjungan PreOrder : </a:t>
            </a:r>
          </a:p>
          <a:p>
            <a:r>
              <a:rPr lang="id-ID" dirty="0" smtClean="0"/>
              <a:t>                  ABDIEJKCGLMNOH</a:t>
            </a:r>
          </a:p>
          <a:p>
            <a:r>
              <a:rPr lang="id-ID" dirty="0" smtClean="0"/>
              <a:t>Kunjungan InOrder   :</a:t>
            </a:r>
          </a:p>
          <a:p>
            <a:r>
              <a:rPr lang="id-ID" dirty="0" smtClean="0"/>
              <a:t>                  IDBJEKALGNMOCH</a:t>
            </a:r>
          </a:p>
          <a:p>
            <a:r>
              <a:rPr lang="id-ID" dirty="0" smtClean="0"/>
              <a:t>Kunjungan PostOrder: </a:t>
            </a:r>
          </a:p>
          <a:p>
            <a:r>
              <a:rPr lang="id-ID" dirty="0" smtClean="0"/>
              <a:t>                  IDJKEBLNOMGHCA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amus Umum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1977656"/>
          <a:ext cx="8151078" cy="3017520"/>
        </p:xfrm>
        <a:graphic>
          <a:graphicData uri="http://schemas.openxmlformats.org/drawingml/2006/table">
            <a:tbl>
              <a:tblPr/>
              <a:tblGrid>
                <a:gridCol w="8151078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Type Infotype  : ............{terdefinisi}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Type address : ^Node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Type Node    : &lt;Info : Infotype,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                Left : address,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                Right : address  &gt;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Type BinTree : address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Type addressS : ^ElmtStack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        ElmtStack : &lt; InfoS : BinTree,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                      Next  : addressS &gt;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  <a:p>
                      <a:pPr marL="914400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Courier New"/>
                          <a:ea typeface="Times New Roman"/>
                        </a:rPr>
                        <a:t>         Stack : &lt; TOP : addressS &gt; </a:t>
                      </a:r>
                      <a:endParaRPr lang="id-ID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imitive yang akan digunaka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2251881"/>
          <a:ext cx="8326438" cy="365760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Procedure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Push (</a:t>
                      </a:r>
                      <a:r>
                        <a:rPr lang="en-US" sz="2000" u="sng" dirty="0" err="1">
                          <a:latin typeface="Courier New"/>
                          <a:ea typeface="Times New Roman"/>
                          <a:cs typeface="Times New Roman"/>
                        </a:rPr>
                        <a:t>Input/Output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S : Stack; </a:t>
                      </a:r>
                      <a:endParaRPr lang="id-ID" sz="2000" dirty="0" smtClean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u="none" dirty="0" smtClean="0">
                          <a:latin typeface="Courier New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n-US" sz="2000" u="sng" dirty="0" smtClean="0">
                          <a:latin typeface="Courier New"/>
                          <a:ea typeface="Times New Roman"/>
                          <a:cs typeface="Times New Roman"/>
                        </a:rPr>
                        <a:t>Input</a:t>
                      </a:r>
                      <a:r>
                        <a:rPr lang="en-US" sz="2000" dirty="0" smtClean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E :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BinTree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{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Menambahkan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sebuah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elemen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baru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pada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TOP,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dengan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elemen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yang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diketahui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informasinya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   Q: address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Allocate (Q)     {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alokasi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selalu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berhasil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Info(Q) 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E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{Insert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sebagai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elemen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pertama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Next (Q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TOP(S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TOP(S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Q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imitive yang akan digunaka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339340"/>
          <a:ext cx="8301655" cy="341376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u="sng">
                          <a:latin typeface="Courier New"/>
                          <a:ea typeface="Times New Roman"/>
                          <a:cs typeface="Times New Roman"/>
                        </a:rPr>
                        <a:t>Procedure</a:t>
                      </a:r>
                      <a:r>
                        <a:rPr lang="en-US" sz="1600">
                          <a:latin typeface="Courier New"/>
                          <a:ea typeface="Times New Roman"/>
                          <a:cs typeface="Times New Roman"/>
                        </a:rPr>
                        <a:t> PopStack	 (</a:t>
                      </a:r>
                      <a:r>
                        <a:rPr lang="en-US" sz="1600" u="sng">
                          <a:latin typeface="Courier New"/>
                          <a:ea typeface="Times New Roman"/>
                          <a:cs typeface="Times New Roman"/>
                        </a:rPr>
                        <a:t>Input/Output</a:t>
                      </a:r>
                      <a:r>
                        <a:rPr lang="en-US" sz="1600">
                          <a:latin typeface="Courier New"/>
                          <a:ea typeface="Times New Roman"/>
                          <a:cs typeface="Times New Roman"/>
                        </a:rPr>
                        <a:t> S : Stack; </a:t>
                      </a:r>
                      <a:r>
                        <a:rPr lang="en-US" sz="1600" u="sng">
                          <a:latin typeface="Courier New"/>
                          <a:ea typeface="Times New Roman"/>
                          <a:cs typeface="Times New Roman"/>
                        </a:rPr>
                        <a:t>Outpu</a:t>
                      </a:r>
                      <a:r>
                        <a:rPr lang="en-US" sz="1600">
                          <a:latin typeface="Courier New"/>
                          <a:ea typeface="Times New Roman"/>
                          <a:cs typeface="Times New Roman"/>
                        </a:rPr>
                        <a:t>t E : BinTree)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/>
                          <a:ea typeface="Times New Roman"/>
                          <a:cs typeface="Times New Roman"/>
                        </a:rPr>
                        <a:t>{I.S : stack tidak </a:t>
                      </a:r>
                      <a:r>
                        <a:rPr lang="en-US" sz="1600" b="1">
                          <a:latin typeface="Courier New"/>
                          <a:ea typeface="Times New Roman"/>
                          <a:cs typeface="Times New Roman"/>
                        </a:rPr>
                        <a:t>kosong</a:t>
                      </a:r>
                      <a:r>
                        <a:rPr lang="en-US" sz="160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/>
                          <a:ea typeface="Times New Roman"/>
                          <a:cs typeface="Times New Roman"/>
                        </a:rPr>
                        <a:t>{F.S : elemen TOP disimpan pada E, alamat Top yang lama didealokasi}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/>
                          <a:ea typeface="Times New Roman"/>
                          <a:cs typeface="Times New Roman"/>
                        </a:rPr>
                        <a:t>{Menghspus elemen stack, stack tidak boleh kosong dan mungkin seteleh penghapusan stack menjdai kosong}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/>
                          <a:ea typeface="Times New Roman"/>
                          <a:cs typeface="Times New Roman"/>
                        </a:rPr>
                        <a:t>Kamus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Courier New"/>
                          <a:ea typeface="Times New Roman"/>
                          <a:cs typeface="Times New Roman"/>
                        </a:rPr>
                        <a:t>    Q : addressS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Courier New"/>
                          <a:ea typeface="Times New Roman"/>
                          <a:cs typeface="Times New Roman"/>
                        </a:rPr>
                        <a:t>Algoritma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en-US" sz="1600" u="sng" dirty="0">
                          <a:latin typeface="Courier New"/>
                          <a:ea typeface="Times New Roman"/>
                          <a:cs typeface="Times New Roman"/>
                        </a:rPr>
                        <a:t>If</a:t>
                      </a: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(S &lt;&gt; Nil) </a:t>
                      </a:r>
                      <a:r>
                        <a:rPr lang="en-US" sz="1600" u="sng" dirty="0">
                          <a:latin typeface="Courier New"/>
                          <a:ea typeface="Times New Roman"/>
                          <a:cs typeface="Times New Roman"/>
                        </a:rPr>
                        <a:t>then</a:t>
                      </a: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    Q </a:t>
                      </a:r>
                      <a:r>
                        <a:rPr lang="id-ID" sz="16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TOP(S)  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    E </a:t>
                      </a:r>
                      <a:r>
                        <a:rPr lang="id-ID" sz="16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 Info(S)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 TOP(S) </a:t>
                      </a:r>
                      <a:r>
                        <a:rPr lang="id-ID" sz="16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Next (TOP(S))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en-US" sz="1600" dirty="0" err="1">
                          <a:latin typeface="Courier New"/>
                          <a:ea typeface="Times New Roman"/>
                          <a:cs typeface="Times New Roman"/>
                        </a:rPr>
                        <a:t>Dealokasi</a:t>
                      </a:r>
                      <a:r>
                        <a:rPr lang="en-US" sz="1600" dirty="0">
                          <a:latin typeface="Courier New"/>
                          <a:ea typeface="Times New Roman"/>
                          <a:cs typeface="Times New Roman"/>
                        </a:rPr>
                        <a:t> (Q)                        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Dalam bab ini kita akan khusus membahas mengenai binary tree</a:t>
            </a:r>
          </a:p>
          <a:p>
            <a:r>
              <a:rPr lang="id-ID" dirty="0" smtClean="0"/>
              <a:t>Pembahasan tentang tree beserta definisinya, sudah dibahas pada matakuliah Matematika Diskrit</a:t>
            </a:r>
          </a:p>
          <a:p>
            <a:r>
              <a:rPr lang="id-ID" dirty="0" smtClean="0"/>
              <a:t>Binary tree adalah kasus khusus dari tree, yang banyak digunakan sebagai struktur data dalam dunia pemrograman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 smtClean="0"/>
              <a:t>IKG2A3/Pemrograman Terstruktur 2</a:t>
            </a:r>
            <a:endParaRPr lang="id-ID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Urutan traversal/kunjungan :</a:t>
            </a:r>
          </a:p>
          <a:p>
            <a:pPr lvl="1"/>
            <a:r>
              <a:rPr lang="id-ID" dirty="0" smtClean="0"/>
              <a:t>cetak isi simpul</a:t>
            </a:r>
          </a:p>
          <a:p>
            <a:pPr lvl="1"/>
            <a:r>
              <a:rPr lang="id-ID" dirty="0" smtClean="0"/>
              <a:t>kunjungi cabang kiri</a:t>
            </a:r>
          </a:p>
          <a:p>
            <a:pPr lvl="1"/>
            <a:r>
              <a:rPr lang="id-ID" dirty="0" smtClean="0"/>
              <a:t>kunjungi cabang kanan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eorder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65125" y="1240881"/>
            <a:ext cx="8326438" cy="641239"/>
          </a:xfrm>
        </p:spPr>
        <p:txBody>
          <a:bodyPr/>
          <a:lstStyle/>
          <a:p>
            <a:r>
              <a:rPr lang="id-ID" dirty="0" smtClean="0"/>
              <a:t>Preorder Non Rekursif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1924330"/>
          <a:ext cx="8326438" cy="448056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u="sng" dirty="0">
                          <a:latin typeface="Courier New"/>
                          <a:ea typeface="Times New Roman"/>
                          <a:cs typeface="Times New Roman"/>
                        </a:rPr>
                        <a:t>Procedure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PreOrder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1400" u="sng" dirty="0">
                          <a:latin typeface="Courier New"/>
                          <a:ea typeface="Times New Roman"/>
                          <a:cs typeface="Times New Roman"/>
                        </a:rPr>
                        <a:t>Input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P :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BinTree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)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{I.S :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terdefinisi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Binary Tree P,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mungkin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kosong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{F.S :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Mencetak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informasi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yang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disimpan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dalam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binary Tree P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secara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PreOrder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, non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rekursif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ourier New"/>
                          <a:ea typeface="Times New Roman"/>
                          <a:cs typeface="Times New Roman"/>
                        </a:rPr>
                        <a:t>Kamus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ourier New"/>
                          <a:ea typeface="Times New Roman"/>
                          <a:cs typeface="Times New Roman"/>
                        </a:rPr>
                        <a:t>    S : Stack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ourier New"/>
                          <a:ea typeface="Times New Roman"/>
                          <a:cs typeface="Times New Roman"/>
                        </a:rPr>
                        <a:t>    Q : BinTree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Algoritma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If P = Nil then 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 Output (‘Tree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Kosong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’)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Else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S </a:t>
                      </a:r>
                      <a:r>
                        <a:rPr lang="en-US" sz="14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Nil           {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Inisialisasi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tumpukan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Push (S,P)         {push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simpul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akar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While (S &lt;&gt; Nil)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     Pop(S,Q)       {Pop Ujung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Tumpukan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         While Q &lt;&gt; Nil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              Output (Info(Q)) {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kunjungan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ke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simpul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cetak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              If (Right(Q)) </a:t>
                      </a:r>
                      <a:r>
                        <a:rPr lang="en-US" sz="1400" dirty="0">
                          <a:latin typeface="Courier New"/>
                          <a:ea typeface="Times New Roman"/>
                          <a:sym typeface="Symbol"/>
                        </a:rPr>
                        <a:t>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Nil then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                  {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ada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cabang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kanan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, push 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ke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stack}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                   push(</a:t>
                      </a:r>
                      <a:r>
                        <a:rPr lang="en-US" sz="1400" dirty="0" err="1">
                          <a:latin typeface="Courier New"/>
                          <a:ea typeface="Times New Roman"/>
                          <a:cs typeface="Times New Roman"/>
                        </a:rPr>
                        <a:t>S,Right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(Q))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                  Q </a:t>
                      </a:r>
                      <a:r>
                        <a:rPr lang="en-US" sz="14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1400" dirty="0">
                          <a:latin typeface="Courier New"/>
                          <a:ea typeface="Times New Roman"/>
                          <a:cs typeface="Times New Roman"/>
                        </a:rPr>
                        <a:t> Left(Q)                                     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eorder Rekursif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89908" y="2169994"/>
          <a:ext cx="8058056" cy="3352800"/>
        </p:xfrm>
        <a:graphic>
          <a:graphicData uri="http://schemas.openxmlformats.org/drawingml/2006/table">
            <a:tbl>
              <a:tblPr/>
              <a:tblGrid>
                <a:gridCol w="8058056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u="sng">
                          <a:latin typeface="Courier New"/>
                          <a:ea typeface="Times New Roman"/>
                          <a:cs typeface="Times New Roman"/>
                        </a:rPr>
                        <a:t>Procedure</a:t>
                      </a: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 PreOrder_Rekursif(</a:t>
                      </a:r>
                      <a:r>
                        <a:rPr lang="en-US" sz="2000" u="sng">
                          <a:latin typeface="Courier New"/>
                          <a:ea typeface="Times New Roman"/>
                          <a:cs typeface="Times New Roman"/>
                        </a:rPr>
                        <a:t>Input</a:t>
                      </a: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 P : BinTree)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{I.S : terdefinisi Binary Tree P, P mungkin kosong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{F.S : Mencetak informasi yang disimpan dalam binary Tree P secara PreOrder, rekursif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If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(P </a:t>
                      </a:r>
                      <a:r>
                        <a:rPr lang="en-US" sz="2000" dirty="0">
                          <a:latin typeface="Courier New"/>
                          <a:ea typeface="Times New Roman"/>
                          <a:sym typeface="Symbol"/>
                        </a:rPr>
                        <a:t>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Nil) </a:t>
                      </a: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then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</a:t>
                      </a: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Output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(Info(P)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PreOrder_Rekursif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(Left(P))</a:t>
                      </a:r>
                      <a:endParaRPr lang="id-ID" sz="2000" dirty="0">
                        <a:latin typeface="Courier New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PreOrder_Rekursif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(Right(P)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  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Urutan InOrder :</a:t>
            </a:r>
          </a:p>
          <a:p>
            <a:pPr lvl="1"/>
            <a:r>
              <a:rPr lang="id-ID" dirty="0" smtClean="0"/>
              <a:t>kunjungi cabang kiri</a:t>
            </a:r>
          </a:p>
          <a:p>
            <a:pPr lvl="1"/>
            <a:r>
              <a:rPr lang="id-ID" dirty="0" smtClean="0"/>
              <a:t>cetak simpul</a:t>
            </a:r>
          </a:p>
          <a:p>
            <a:pPr lvl="1"/>
            <a:r>
              <a:rPr lang="id-ID" dirty="0" smtClean="0"/>
              <a:t>kunjungi cabang kanan</a:t>
            </a:r>
          </a:p>
          <a:p>
            <a:pPr>
              <a:buNone/>
            </a:pP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norder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65125" y="1118049"/>
            <a:ext cx="8326438" cy="641239"/>
          </a:xfrm>
        </p:spPr>
        <p:txBody>
          <a:bodyPr/>
          <a:lstStyle/>
          <a:p>
            <a:r>
              <a:rPr lang="id-ID" sz="2400" dirty="0" smtClean="0"/>
              <a:t>Inorder Non rekursif</a:t>
            </a:r>
            <a:endParaRPr lang="id-ID" sz="2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1738398"/>
          <a:ext cx="8326438" cy="457200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6502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Courier New"/>
                          <a:ea typeface="Times New Roman"/>
                          <a:cs typeface="Times New Roman"/>
                        </a:rPr>
                        <a:t>Procedure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InOrder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1200" u="sng" dirty="0">
                          <a:latin typeface="Courier New"/>
                          <a:ea typeface="Times New Roman"/>
                          <a:cs typeface="Times New Roman"/>
                        </a:rPr>
                        <a:t>Input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P :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BinTree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{I.S :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terdefinisi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Binary Tree P,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mungkin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kosong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{F.S :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Mencetak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informasi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yang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disimpan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dalam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binary Tree P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secara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InOrder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, non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rekursif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66502" marR="665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6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latin typeface="Courier New"/>
                          <a:ea typeface="Times New Roman"/>
                          <a:cs typeface="Times New Roman"/>
                        </a:rPr>
                        <a:t>Kamus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latin typeface="Courier New"/>
                          <a:ea typeface="Times New Roman"/>
                          <a:cs typeface="Times New Roman"/>
                        </a:rPr>
                        <a:t>    S : Stack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latin typeface="Courier New"/>
                          <a:ea typeface="Times New Roman"/>
                          <a:cs typeface="Times New Roman"/>
                        </a:rPr>
                        <a:t>    Q : BinTree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66502" marR="665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60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Algoritma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If (P = Nil) then 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Output (‘Tree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Kosong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’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Else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S </a:t>
                      </a:r>
                      <a:r>
                        <a:rPr lang="en-US" sz="12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Nil              {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Inisialisasi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Tumpukan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}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Q </a:t>
                      </a:r>
                      <a:r>
                        <a:rPr lang="en-US" sz="12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P  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Repeat 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While (P </a:t>
                      </a:r>
                      <a:r>
                        <a:rPr lang="en-US" sz="1200" dirty="0">
                          <a:latin typeface="Courier New"/>
                          <a:ea typeface="Times New Roman"/>
                          <a:sym typeface="Symbol"/>
                        </a:rPr>
                        <a:t>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Nil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 {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bergerak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terlebih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dulu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ke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cabang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kiri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dgn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mempush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akar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} 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     push(S,Q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     Q </a:t>
                      </a:r>
                      <a:r>
                        <a:rPr lang="en-US" sz="12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Left(Q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{P = Nil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{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Mempop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dan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mencetak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ujung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tumpukan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Pop(S,Q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</a:t>
                      </a:r>
                      <a:r>
                        <a:rPr lang="en-US" sz="1200" u="sng" dirty="0">
                          <a:latin typeface="Courier New"/>
                          <a:ea typeface="Times New Roman"/>
                          <a:cs typeface="Times New Roman"/>
                        </a:rPr>
                        <a:t>Output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(Info(Q)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{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Bergerak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ke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>
                          <a:latin typeface="Courier New"/>
                          <a:ea typeface="Times New Roman"/>
                          <a:cs typeface="Times New Roman"/>
                        </a:rPr>
                        <a:t>kanan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}                         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      Q </a:t>
                      </a:r>
                      <a:r>
                        <a:rPr lang="en-US" sz="12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Right(Q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Courier New"/>
                          <a:ea typeface="Times New Roman"/>
                          <a:cs typeface="Times New Roman"/>
                        </a:rPr>
                        <a:t>     Until (S = Nil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66502" marR="665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norder Rekursif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183642"/>
          <a:ext cx="8301655" cy="33528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u="sng">
                          <a:latin typeface="Courier New"/>
                          <a:ea typeface="Times New Roman"/>
                          <a:cs typeface="Times New Roman"/>
                        </a:rPr>
                        <a:t>Procedure</a:t>
                      </a: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 InOrder_Rekursif(</a:t>
                      </a:r>
                      <a:r>
                        <a:rPr lang="en-US" sz="2000" u="sng">
                          <a:latin typeface="Courier New"/>
                          <a:ea typeface="Times New Roman"/>
                          <a:cs typeface="Times New Roman"/>
                        </a:rPr>
                        <a:t>Input</a:t>
                      </a: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 P : BinTree)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{I.S : terdefinisi Binary Tree P, P mungkin kosong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{F.S : Mencetak informasi yang disimpan dalam binary Tree P secara InOrder, rekursif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If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(P </a:t>
                      </a:r>
                      <a:r>
                        <a:rPr lang="en-US" sz="2000" dirty="0">
                          <a:latin typeface="Courier New"/>
                          <a:ea typeface="Times New Roman"/>
                          <a:sym typeface="Symbol"/>
                        </a:rPr>
                        <a:t>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Nil) </a:t>
                      </a: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then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InOrder_Rekursif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(Left(P))</a:t>
                      </a:r>
                      <a:endParaRPr lang="id-ID" sz="2000" dirty="0">
                        <a:latin typeface="Courier New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</a:t>
                      </a: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Output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(Info(P)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InOrder_Rekursif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(Right(P)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  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Urutan PostOrder :</a:t>
            </a:r>
          </a:p>
          <a:p>
            <a:pPr lvl="1"/>
            <a:r>
              <a:rPr lang="id-ID" dirty="0" smtClean="0"/>
              <a:t>kunjungi cabang kiri</a:t>
            </a:r>
          </a:p>
          <a:p>
            <a:pPr lvl="1"/>
            <a:r>
              <a:rPr lang="id-ID" dirty="0" smtClean="0"/>
              <a:t>kunjungi cabang kanan</a:t>
            </a:r>
          </a:p>
          <a:p>
            <a:pPr lvl="1"/>
            <a:r>
              <a:rPr lang="id-ID" dirty="0" smtClean="0"/>
              <a:t>cetak simpul</a:t>
            </a:r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st Order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storder Rekursif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2238233"/>
          <a:ext cx="8326438" cy="335280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u="sng">
                          <a:latin typeface="Courier New"/>
                          <a:ea typeface="Times New Roman"/>
                          <a:cs typeface="Times New Roman"/>
                        </a:rPr>
                        <a:t>Procedure</a:t>
                      </a: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 Order_Rekursif(</a:t>
                      </a:r>
                      <a:r>
                        <a:rPr lang="en-US" sz="2000" u="sng">
                          <a:latin typeface="Courier New"/>
                          <a:ea typeface="Times New Roman"/>
                          <a:cs typeface="Times New Roman"/>
                        </a:rPr>
                        <a:t>Input</a:t>
                      </a: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 P : BinTree)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{I.S : terdefinisi Binary Tree P, P mungkin kosong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{F.S : Mencetak informasi yang disimpan dalam binary Tree P secara PostOrder, rekursif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latin typeface="Courier New"/>
                          <a:ea typeface="Times New Roman"/>
                          <a:cs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If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(P </a:t>
                      </a:r>
                      <a:r>
                        <a:rPr lang="en-US" sz="2000" dirty="0">
                          <a:latin typeface="Courier New"/>
                          <a:ea typeface="Times New Roman"/>
                          <a:sym typeface="Symbol"/>
                        </a:rPr>
                        <a:t>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Nil) </a:t>
                      </a: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then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PostOrder_Rekursif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(Left(P))</a:t>
                      </a:r>
                      <a:endParaRPr lang="id-ID" sz="2000" dirty="0">
                        <a:latin typeface="Courier New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</a:t>
                      </a:r>
                      <a:r>
                        <a:rPr lang="en-US" sz="2000" dirty="0" err="1">
                          <a:latin typeface="Courier New"/>
                          <a:ea typeface="Times New Roman"/>
                          <a:cs typeface="Times New Roman"/>
                        </a:rPr>
                        <a:t>InOrder_Rekursif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(Right(P)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   </a:t>
                      </a:r>
                      <a:r>
                        <a:rPr lang="en-US" sz="2000" u="sng" dirty="0">
                          <a:latin typeface="Courier New"/>
                          <a:ea typeface="Times New Roman"/>
                          <a:cs typeface="Times New Roman"/>
                        </a:rPr>
                        <a:t>Output</a:t>
                      </a: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(Info(P)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Courier New"/>
                          <a:ea typeface="Times New Roman"/>
                          <a:cs typeface="Times New Roman"/>
                        </a:rPr>
                        <a:t>  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Buatlah prosedur untuk traversal post order non rekursif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 err="1" smtClean="0"/>
              <a:t>Pencarian</a:t>
            </a:r>
            <a:r>
              <a:rPr lang="en-US" sz="2000" dirty="0" smtClean="0"/>
              <a:t> (</a:t>
            </a:r>
            <a:r>
              <a:rPr lang="en-US" sz="2000" i="1" dirty="0" smtClean="0"/>
              <a:t>searching</a:t>
            </a:r>
            <a:r>
              <a:rPr lang="en-US" sz="2000" dirty="0" smtClean="0"/>
              <a:t>) </a:t>
            </a:r>
            <a:r>
              <a:rPr lang="en-US" sz="2000" dirty="0" err="1" smtClean="0"/>
              <a:t>merupakan</a:t>
            </a:r>
            <a:r>
              <a:rPr lang="en-US" sz="2000" dirty="0" smtClean="0"/>
              <a:t> </a:t>
            </a:r>
            <a:r>
              <a:rPr lang="en-US" sz="2000" dirty="0" err="1" smtClean="0"/>
              <a:t>salah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hal</a:t>
            </a:r>
            <a:r>
              <a:rPr lang="en-US" sz="2000" dirty="0" smtClean="0"/>
              <a:t> yang </a:t>
            </a:r>
            <a:r>
              <a:rPr lang="en-US" sz="2000" dirty="0" err="1" smtClean="0"/>
              <a:t>penting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ilmu</a:t>
            </a:r>
            <a:r>
              <a:rPr lang="en-US" sz="2000" dirty="0" smtClean="0"/>
              <a:t> </a:t>
            </a:r>
            <a:r>
              <a:rPr lang="en-US" sz="2000" dirty="0" err="1" smtClean="0"/>
              <a:t>komputer</a:t>
            </a:r>
            <a:r>
              <a:rPr lang="en-US" sz="2000" dirty="0" smtClean="0"/>
              <a:t>. </a:t>
            </a:r>
            <a:r>
              <a:rPr lang="id-ID" sz="2000" dirty="0" smtClean="0"/>
              <a:t>Pe</a:t>
            </a:r>
            <a:r>
              <a:rPr lang="en-US" sz="2000" dirty="0" err="1" smtClean="0"/>
              <a:t>rmaslaahannya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mengimplementasikan</a:t>
            </a:r>
            <a:r>
              <a:rPr lang="en-US" sz="2000" dirty="0" smtClean="0"/>
              <a:t> </a:t>
            </a:r>
            <a:r>
              <a:rPr lang="en-US" sz="2000" dirty="0" err="1" smtClean="0"/>
              <a:t>algoritma</a:t>
            </a:r>
            <a:r>
              <a:rPr lang="en-US" sz="2000" dirty="0" smtClean="0"/>
              <a:t> </a:t>
            </a:r>
            <a:r>
              <a:rPr lang="en-US" sz="2000" dirty="0" err="1" smtClean="0"/>
              <a:t>pencari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efisien</a:t>
            </a:r>
            <a:r>
              <a:rPr lang="en-US" sz="2000" dirty="0" smtClean="0"/>
              <a:t>. </a:t>
            </a:r>
            <a:r>
              <a:rPr lang="en-US" sz="2000" dirty="0" err="1" smtClean="0"/>
              <a:t>Pohon</a:t>
            </a:r>
            <a:r>
              <a:rPr lang="en-US" sz="2000" dirty="0" smtClean="0"/>
              <a:t> </a:t>
            </a:r>
            <a:r>
              <a:rPr lang="en-US" sz="2000" dirty="0" err="1" smtClean="0"/>
              <a:t>pencarian</a:t>
            </a:r>
            <a:r>
              <a:rPr lang="en-US" sz="2000" dirty="0" smtClean="0"/>
              <a:t> </a:t>
            </a:r>
            <a:r>
              <a:rPr lang="en-US" sz="2000" dirty="0" err="1" smtClean="0"/>
              <a:t>biner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salah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alat</a:t>
            </a:r>
            <a:r>
              <a:rPr lang="en-US" sz="2000" dirty="0" smtClean="0"/>
              <a:t> yang </a:t>
            </a:r>
            <a:r>
              <a:rPr lang="en-US" sz="2000" dirty="0" err="1" smtClean="0"/>
              <a:t>dapat</a:t>
            </a:r>
            <a:r>
              <a:rPr lang="en-US" sz="2000" dirty="0" smtClean="0"/>
              <a:t> </a:t>
            </a:r>
            <a:r>
              <a:rPr lang="en-US" sz="2000" dirty="0" err="1" smtClean="0"/>
              <a:t>menjamin</a:t>
            </a:r>
            <a:r>
              <a:rPr lang="en-US" sz="2000" dirty="0" smtClean="0"/>
              <a:t> </a:t>
            </a:r>
            <a:r>
              <a:rPr lang="en-US" sz="2000" dirty="0" err="1" smtClean="0"/>
              <a:t>hal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. </a:t>
            </a:r>
            <a:endParaRPr lang="id-ID" sz="2000" dirty="0" smtClean="0"/>
          </a:p>
          <a:p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pohon</a:t>
            </a:r>
            <a:r>
              <a:rPr lang="en-US" sz="2000" dirty="0" smtClean="0"/>
              <a:t> </a:t>
            </a:r>
            <a:r>
              <a:rPr lang="en-US" sz="2000" dirty="0" err="1" smtClean="0"/>
              <a:t>pencarian</a:t>
            </a:r>
            <a:r>
              <a:rPr lang="en-US" sz="2000" dirty="0" smtClean="0"/>
              <a:t> </a:t>
            </a:r>
            <a:r>
              <a:rPr lang="en-US" sz="2000" dirty="0" err="1" smtClean="0"/>
              <a:t>biner</a:t>
            </a:r>
            <a:r>
              <a:rPr lang="en-US" sz="2000" dirty="0" smtClean="0"/>
              <a:t>,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simpul</a:t>
            </a:r>
            <a:r>
              <a:rPr lang="en-US" sz="2000" dirty="0" smtClean="0"/>
              <a:t> </a:t>
            </a:r>
            <a:r>
              <a:rPr lang="en-US" sz="2000" dirty="0" err="1" smtClean="0"/>
              <a:t>dilabelk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kunci</a:t>
            </a:r>
            <a:r>
              <a:rPr lang="en-US" sz="2000" dirty="0" smtClean="0"/>
              <a:t> (</a:t>
            </a:r>
            <a:r>
              <a:rPr lang="en-US" sz="2000" dirty="0" err="1" smtClean="0"/>
              <a:t>atau</a:t>
            </a:r>
            <a:r>
              <a:rPr lang="en-US" sz="2000" dirty="0" smtClean="0"/>
              <a:t> data </a:t>
            </a:r>
            <a:r>
              <a:rPr lang="en-US" sz="2000" dirty="0" err="1" smtClean="0"/>
              <a:t>itu</a:t>
            </a:r>
            <a:r>
              <a:rPr lang="en-US" sz="2000" dirty="0" smtClean="0"/>
              <a:t> </a:t>
            </a:r>
            <a:r>
              <a:rPr lang="en-US" sz="2000" dirty="0" err="1" smtClean="0"/>
              <a:t>sendiri</a:t>
            </a:r>
            <a:r>
              <a:rPr lang="en-US" sz="2000" dirty="0" smtClean="0"/>
              <a:t>). </a:t>
            </a:r>
            <a:r>
              <a:rPr lang="en-US" sz="2000" dirty="0" err="1" smtClean="0"/>
              <a:t>Kunci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yang </a:t>
            </a:r>
            <a:r>
              <a:rPr lang="en-US" sz="2000" dirty="0" err="1" smtClean="0"/>
              <a:t>membedakan</a:t>
            </a:r>
            <a:r>
              <a:rPr lang="en-US" sz="2000" dirty="0" smtClean="0"/>
              <a:t>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simpul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simpul</a:t>
            </a:r>
            <a:r>
              <a:rPr lang="en-US" sz="2000" dirty="0" smtClean="0"/>
              <a:t> </a:t>
            </a:r>
            <a:r>
              <a:rPr lang="en-US" sz="2000" dirty="0" err="1" smtClean="0"/>
              <a:t>lainnya</a:t>
            </a:r>
            <a:r>
              <a:rPr lang="en-US" sz="2000" dirty="0" smtClean="0"/>
              <a:t>, </a:t>
            </a:r>
            <a:r>
              <a:rPr lang="en-US" sz="2000" dirty="0" err="1" smtClean="0"/>
              <a:t>sehingga</a:t>
            </a:r>
            <a:r>
              <a:rPr lang="en-US" sz="2000" dirty="0" smtClean="0"/>
              <a:t>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kunci</a:t>
            </a:r>
            <a:r>
              <a:rPr lang="en-US" sz="2000" dirty="0" smtClean="0"/>
              <a:t>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unik</a:t>
            </a:r>
            <a:r>
              <a:rPr lang="en-US" sz="2000" dirty="0" smtClean="0"/>
              <a:t>.</a:t>
            </a:r>
            <a:endParaRPr lang="id-ID" sz="2000" dirty="0" smtClean="0"/>
          </a:p>
          <a:p>
            <a:endParaRPr lang="id-ID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inary Search Tree (BST)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346075" lvl="1" indent="-346075">
              <a:spcBef>
                <a:spcPts val="500"/>
              </a:spcBef>
              <a:buClrTx/>
              <a:buSzPct val="135000"/>
              <a:buBlip>
                <a:blip r:embed="rId2"/>
              </a:buBlip>
            </a:pPr>
            <a:r>
              <a:rPr lang="id-ID" dirty="0" smtClean="0">
                <a:cs typeface="ＭＳ Ｐゴシック" charset="0"/>
              </a:rPr>
              <a:t>Kumpulan simpul yang mungkin kosong atau mempunyai akar dan dua subpohon yang saling terpisah (left subtree dan right subtree)</a:t>
            </a:r>
          </a:p>
          <a:p>
            <a:pPr>
              <a:spcBef>
                <a:spcPts val="500"/>
              </a:spcBef>
            </a:pPr>
            <a:r>
              <a:rPr lang="id-ID" sz="2000" dirty="0" smtClean="0"/>
              <a:t>Derajat maksimal = 2</a:t>
            </a:r>
          </a:p>
          <a:p>
            <a:pPr>
              <a:spcBef>
                <a:spcPts val="500"/>
              </a:spcBef>
            </a:pPr>
            <a:r>
              <a:rPr lang="id-ID" sz="2000" dirty="0" smtClean="0"/>
              <a:t>Complete binary tree tingkat N : pohon biner yang semua daunnya terdapat pada tingkat N dan semua simpul yang lebih kecil dari Npasti mempunyai cabang kiri dan kanan</a:t>
            </a:r>
          </a:p>
          <a:p>
            <a:pPr lvl="1">
              <a:spcBef>
                <a:spcPts val="500"/>
              </a:spcBef>
            </a:pPr>
            <a:r>
              <a:rPr lang="id-ID" dirty="0" smtClean="0"/>
              <a:t>Banyak simpul maksimum pada tingkat N = 2</a:t>
            </a:r>
            <a:r>
              <a:rPr lang="id-ID" baseline="30000" dirty="0" smtClean="0"/>
              <a:t>N-1</a:t>
            </a:r>
            <a:endParaRPr lang="id-ID" dirty="0" smtClean="0"/>
          </a:p>
          <a:p>
            <a:pPr lvl="1">
              <a:spcBef>
                <a:spcPts val="500"/>
              </a:spcBef>
            </a:pPr>
            <a:r>
              <a:rPr lang="id-ID" dirty="0" smtClean="0"/>
              <a:t>Banyak simpul maksimum sampai tingkat N = 2</a:t>
            </a:r>
            <a:r>
              <a:rPr lang="id-ID" baseline="30000" dirty="0" smtClean="0"/>
              <a:t> N</a:t>
            </a:r>
            <a:r>
              <a:rPr lang="id-ID" dirty="0" smtClean="0"/>
              <a:t> -1</a:t>
            </a:r>
          </a:p>
          <a:p>
            <a:pPr>
              <a:spcBef>
                <a:spcPts val="500"/>
              </a:spcBef>
            </a:pPr>
            <a:r>
              <a:rPr lang="id-ID" sz="2000" dirty="0" smtClean="0"/>
              <a:t>Skewed binary tree : pohon biner yang banyaknya simpul cabang kiri tidak seimbang dengan banyak simpul cabang kanan</a:t>
            </a:r>
          </a:p>
          <a:p>
            <a:pPr>
              <a:spcBef>
                <a:spcPts val="500"/>
              </a:spcBef>
            </a:pPr>
            <a:endParaRPr lang="id-ID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Biner (Binary Tree)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Jika</a:t>
            </a:r>
            <a:r>
              <a:rPr lang="en-US" dirty="0" smtClean="0"/>
              <a:t> R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akar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yang </a:t>
            </a:r>
            <a:r>
              <a:rPr lang="en-US" dirty="0" err="1" smtClean="0"/>
              <a:t>tersimp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id-ID" dirty="0" smtClean="0"/>
              <a:t> </a:t>
            </a:r>
          </a:p>
          <a:p>
            <a:pPr lvl="1"/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bpohon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(R)</a:t>
            </a:r>
            <a:endParaRPr lang="id-ID" dirty="0" smtClean="0"/>
          </a:p>
          <a:p>
            <a:pPr lvl="1"/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bpohon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(R)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inary Search Tree (BST)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870128"/>
          </a:xfrm>
        </p:spPr>
        <p:txBody>
          <a:bodyPr/>
          <a:lstStyle/>
          <a:p>
            <a:r>
              <a:rPr lang="id-ID" dirty="0" err="1" smtClean="0"/>
              <a:t>P</a:t>
            </a:r>
            <a:r>
              <a:rPr lang="en-US" dirty="0" err="1" smtClean="0"/>
              <a:t>ohon</a:t>
            </a:r>
            <a:r>
              <a:rPr lang="en-US" dirty="0" smtClean="0"/>
              <a:t> </a:t>
            </a:r>
            <a:r>
              <a:rPr lang="id-ID" dirty="0" smtClean="0"/>
              <a:t>BST </a:t>
            </a:r>
            <a:r>
              <a:rPr lang="en-US" dirty="0" err="1" smtClean="0"/>
              <a:t>untuk</a:t>
            </a:r>
            <a:r>
              <a:rPr lang="en-US" dirty="0" smtClean="0"/>
              <a:t> data </a:t>
            </a:r>
            <a:r>
              <a:rPr lang="en-US" dirty="0" err="1" smtClean="0"/>
              <a:t>mas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urut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:</a:t>
            </a:r>
            <a:endParaRPr lang="id-ID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BST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1800094" y="2879678"/>
            <a:ext cx="37337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65, 34, 22, 45, 100, 120, 8</a:t>
            </a:r>
            <a:endParaRPr lang="id-ID" sz="2000" dirty="0"/>
          </a:p>
        </p:txBody>
      </p:sp>
      <p:grpSp>
        <p:nvGrpSpPr>
          <p:cNvPr id="40962" name="Group 2"/>
          <p:cNvGrpSpPr>
            <a:grpSpLocks/>
          </p:cNvGrpSpPr>
          <p:nvPr/>
        </p:nvGrpSpPr>
        <p:grpSpPr bwMode="auto">
          <a:xfrm>
            <a:off x="1646238" y="3529013"/>
            <a:ext cx="3541322" cy="2612480"/>
            <a:chOff x="2781" y="1804"/>
            <a:chExt cx="3420" cy="3000"/>
          </a:xfrm>
        </p:grpSpPr>
        <p:sp>
          <p:nvSpPr>
            <p:cNvPr id="40963" name="Line 3"/>
            <p:cNvSpPr>
              <a:spLocks noChangeShapeType="1"/>
            </p:cNvSpPr>
            <p:nvPr/>
          </p:nvSpPr>
          <p:spPr bwMode="auto">
            <a:xfrm flipH="1">
              <a:off x="4041" y="2164"/>
              <a:ext cx="54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000"/>
            </a:p>
          </p:txBody>
        </p:sp>
        <p:sp>
          <p:nvSpPr>
            <p:cNvPr id="40964" name="Line 4"/>
            <p:cNvSpPr>
              <a:spLocks noChangeShapeType="1"/>
            </p:cNvSpPr>
            <p:nvPr/>
          </p:nvSpPr>
          <p:spPr bwMode="auto">
            <a:xfrm>
              <a:off x="4581" y="2164"/>
              <a:ext cx="54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000"/>
            </a:p>
          </p:txBody>
        </p:sp>
        <p:sp>
          <p:nvSpPr>
            <p:cNvPr id="40965" name="Line 5"/>
            <p:cNvSpPr>
              <a:spLocks noChangeShapeType="1"/>
            </p:cNvSpPr>
            <p:nvPr/>
          </p:nvSpPr>
          <p:spPr bwMode="auto">
            <a:xfrm flipH="1">
              <a:off x="3501" y="3064"/>
              <a:ext cx="36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000"/>
            </a:p>
          </p:txBody>
        </p:sp>
        <p:sp>
          <p:nvSpPr>
            <p:cNvPr id="40966" name="Text Box 6"/>
            <p:cNvSpPr txBox="1">
              <a:spLocks noChangeArrowheads="1"/>
            </p:cNvSpPr>
            <p:nvPr/>
          </p:nvSpPr>
          <p:spPr bwMode="auto">
            <a:xfrm>
              <a:off x="4401" y="1804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65</a:t>
              </a:r>
              <a:endParaRPr kumimoji="0" lang="id-ID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967" name="Text Box 7"/>
            <p:cNvSpPr txBox="1">
              <a:spLocks noChangeArrowheads="1"/>
            </p:cNvSpPr>
            <p:nvPr/>
          </p:nvSpPr>
          <p:spPr bwMode="auto">
            <a:xfrm>
              <a:off x="3681" y="2704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34</a:t>
              </a:r>
              <a:endParaRPr kumimoji="0" lang="id-ID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968" name="Line 8"/>
            <p:cNvSpPr>
              <a:spLocks noChangeShapeType="1"/>
            </p:cNvSpPr>
            <p:nvPr/>
          </p:nvSpPr>
          <p:spPr bwMode="auto">
            <a:xfrm>
              <a:off x="3861" y="3064"/>
              <a:ext cx="36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000"/>
            </a:p>
          </p:txBody>
        </p:sp>
        <p:sp>
          <p:nvSpPr>
            <p:cNvPr id="40969" name="Text Box 9"/>
            <p:cNvSpPr txBox="1">
              <a:spLocks noChangeArrowheads="1"/>
            </p:cNvSpPr>
            <p:nvPr/>
          </p:nvSpPr>
          <p:spPr bwMode="auto">
            <a:xfrm>
              <a:off x="4941" y="2704"/>
              <a:ext cx="72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100</a:t>
              </a:r>
              <a:endParaRPr kumimoji="0" lang="id-ID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970" name="Line 10"/>
            <p:cNvSpPr>
              <a:spLocks noChangeShapeType="1"/>
            </p:cNvSpPr>
            <p:nvPr/>
          </p:nvSpPr>
          <p:spPr bwMode="auto">
            <a:xfrm flipH="1">
              <a:off x="2961" y="3964"/>
              <a:ext cx="36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000"/>
            </a:p>
          </p:txBody>
        </p:sp>
        <p:sp>
          <p:nvSpPr>
            <p:cNvPr id="40971" name="Line 11"/>
            <p:cNvSpPr>
              <a:spLocks noChangeShapeType="1"/>
            </p:cNvSpPr>
            <p:nvPr/>
          </p:nvSpPr>
          <p:spPr bwMode="auto">
            <a:xfrm>
              <a:off x="5301" y="3064"/>
              <a:ext cx="36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000"/>
            </a:p>
          </p:txBody>
        </p:sp>
        <p:sp>
          <p:nvSpPr>
            <p:cNvPr id="40972" name="Text Box 12"/>
            <p:cNvSpPr txBox="1">
              <a:spLocks noChangeArrowheads="1"/>
            </p:cNvSpPr>
            <p:nvPr/>
          </p:nvSpPr>
          <p:spPr bwMode="auto">
            <a:xfrm>
              <a:off x="3246" y="3604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22</a:t>
              </a:r>
              <a:endParaRPr kumimoji="0" lang="id-ID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973" name="Text Box 13"/>
            <p:cNvSpPr txBox="1">
              <a:spLocks noChangeArrowheads="1"/>
            </p:cNvSpPr>
            <p:nvPr/>
          </p:nvSpPr>
          <p:spPr bwMode="auto">
            <a:xfrm>
              <a:off x="3951" y="3604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45</a:t>
              </a:r>
              <a:endParaRPr kumimoji="0" lang="id-ID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974" name="Text Box 14"/>
            <p:cNvSpPr txBox="1">
              <a:spLocks noChangeArrowheads="1"/>
            </p:cNvSpPr>
            <p:nvPr/>
          </p:nvSpPr>
          <p:spPr bwMode="auto">
            <a:xfrm>
              <a:off x="2781" y="4444"/>
              <a:ext cx="5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8</a:t>
              </a:r>
              <a:endParaRPr kumimoji="0" lang="id-ID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975" name="Text Box 15"/>
            <p:cNvSpPr txBox="1">
              <a:spLocks noChangeArrowheads="1"/>
            </p:cNvSpPr>
            <p:nvPr/>
          </p:nvSpPr>
          <p:spPr bwMode="auto">
            <a:xfrm>
              <a:off x="5421" y="3604"/>
              <a:ext cx="78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120</a:t>
              </a:r>
              <a:endParaRPr kumimoji="0" lang="id-ID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Pencarian</a:t>
            </a:r>
            <a:r>
              <a:rPr lang="en-US" dirty="0" smtClean="0"/>
              <a:t> data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. </a:t>
            </a:r>
            <a:r>
              <a:rPr lang="en-US" dirty="0" err="1" smtClean="0"/>
              <a:t>Misal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, </a:t>
            </a:r>
            <a:r>
              <a:rPr lang="en-US" dirty="0" err="1" smtClean="0"/>
              <a:t>misal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kar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dilanjut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bpohon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ubpohon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r>
              <a:rPr lang="en-US" dirty="0" smtClean="0"/>
              <a:t>, </a:t>
            </a:r>
            <a:r>
              <a:rPr lang="en-US" dirty="0" err="1" smtClean="0"/>
              <a:t>tergantung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kar</a:t>
            </a:r>
            <a:r>
              <a:rPr lang="en-US" dirty="0" smtClean="0"/>
              <a:t>.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carian pada BST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1397000"/>
          <a:ext cx="8126295" cy="4906930"/>
        </p:xfrm>
        <a:graphic>
          <a:graphicData uri="http://schemas.openxmlformats.org/drawingml/2006/table">
            <a:tbl>
              <a:tblPr/>
              <a:tblGrid>
                <a:gridCol w="8126295"/>
              </a:tblGrid>
              <a:tr h="7006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u="sng">
                          <a:latin typeface="Courier New"/>
                          <a:ea typeface="Times New Roman"/>
                        </a:rPr>
                        <a:t>Procedure</a:t>
                      </a:r>
                      <a:r>
                        <a:rPr lang="id-ID" sz="1200">
                          <a:latin typeface="Courier New"/>
                          <a:ea typeface="Times New Roman"/>
                        </a:rPr>
                        <a:t> Sisip_SimpulBaru(</a:t>
                      </a:r>
                      <a:r>
                        <a:rPr lang="id-ID" sz="1200" u="sng">
                          <a:latin typeface="Courier New"/>
                          <a:ea typeface="Times New Roman"/>
                        </a:rPr>
                        <a:t>input</a:t>
                      </a:r>
                      <a:r>
                        <a:rPr lang="id-ID" sz="1200">
                          <a:latin typeface="Courier New"/>
                          <a:ea typeface="Times New Roman"/>
                        </a:rPr>
                        <a:t> A:infoype; i</a:t>
                      </a:r>
                      <a:r>
                        <a:rPr lang="id-ID" sz="1200" u="sng">
                          <a:latin typeface="Courier New"/>
                          <a:ea typeface="Times New Roman"/>
                        </a:rPr>
                        <a:t>nput/output</a:t>
                      </a:r>
                      <a:r>
                        <a:rPr lang="id-ID" sz="1200">
                          <a:latin typeface="Courier New"/>
                          <a:ea typeface="Times New Roman"/>
                        </a:rPr>
                        <a:t> P:BinTree) 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>
                          <a:latin typeface="Courier New"/>
                          <a:ea typeface="Times New Roman"/>
                        </a:rPr>
                        <a:t>{IS : terdefinisi Ordered BinaryTree P, P mungkin kosong }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>
                          <a:latin typeface="Courier New"/>
                          <a:ea typeface="Times New Roman"/>
                        </a:rPr>
                        <a:t>{FS : simpul baru berisi informasi A terdefinisi dan disisipkan pada Tree P}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57329" marR="573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02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>
                          <a:latin typeface="Courier New"/>
                          <a:ea typeface="Times New Roman"/>
                        </a:rPr>
                        <a:t>   Q,R,Baru : address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57329" marR="573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30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Baru </a:t>
                      </a:r>
                      <a:r>
                        <a:rPr lang="id-ID" sz="12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SimpulBaru(A)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If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(P = nil)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then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{P masih kosong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P </a:t>
                      </a:r>
                      <a:r>
                        <a:rPr lang="id-ID" sz="12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Baru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Else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{P tidak kosong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Q </a:t>
                      </a:r>
                      <a:r>
                        <a:rPr lang="id-ID" sz="12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P     {kedua pointer bantu menunjuk ke akar Tree P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R </a:t>
                      </a:r>
                      <a:r>
                        <a:rPr lang="id-ID" sz="12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P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{Mencari letak yang tepat untuk menyisipkan simpul baru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while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(A &lt;&gt; Info(Q)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and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R &lt;&gt; Nil) 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  Q </a:t>
                      </a:r>
                      <a:r>
                        <a:rPr lang="id-ID" sz="12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R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If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A &lt; Info(Q)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then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{Mencari ke Cabang Kiri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      R </a:t>
                      </a:r>
                      <a:r>
                        <a:rPr lang="id-ID" sz="1200" dirty="0">
                          <a:latin typeface="Courier New"/>
                          <a:ea typeface="Times New Roman"/>
                          <a:sym typeface="Wingdings"/>
                        </a:rPr>
                        <a:t>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Left(Q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Else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      R </a:t>
                      </a:r>
                      <a:r>
                        <a:rPr lang="id-ID" sz="12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Right(Q)       {Mencari ke Cabang Kanan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If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(A = Info(Q))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then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{Informasi A sudah ada pd Tree P}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Output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(‘simpul sudah ada’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Else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If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(A &lt; Info(P))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then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     Left(Q) </a:t>
                      </a:r>
                      <a:r>
                        <a:rPr lang="id-ID" sz="12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Baru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</a:t>
                      </a:r>
                      <a:r>
                        <a:rPr lang="id-ID" sz="1200" u="sng" dirty="0">
                          <a:latin typeface="Courier New"/>
                          <a:ea typeface="Times New Roman"/>
                        </a:rPr>
                        <a:t>Else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             Right(Q) </a:t>
                      </a:r>
                      <a:r>
                        <a:rPr lang="id-ID" sz="12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1200" dirty="0">
                          <a:latin typeface="Courier New"/>
                          <a:ea typeface="Times New Roman"/>
                        </a:rPr>
                        <a:t> Baru  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57329" marR="573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id-ID" dirty="0" smtClean="0"/>
              <a:t>Carilah referensi tentang aturan menghapus suatu node dalam BST, dan buat prosedur untuk menghapus node</a:t>
            </a:r>
          </a:p>
          <a:p>
            <a:pPr marL="457200" indent="-457200">
              <a:buFont typeface="+mj-lt"/>
              <a:buAutoNum type="arabicPeriod"/>
            </a:pPr>
            <a:r>
              <a:rPr lang="id-ID" dirty="0" smtClean="0"/>
              <a:t>Buatlah sebuah BST sembarang, lihat apa yang terjadi jika dilakukan traversal preorder, inorder dan postorder pada BST yang anda bu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1745" name="Rectangle 1"/>
          <p:cNvSpPr>
            <a:spLocks noChangeArrowheads="1"/>
          </p:cNvSpPr>
          <p:nvPr/>
        </p:nvSpPr>
        <p:spPr bwMode="auto">
          <a:xfrm>
            <a:off x="365124" y="2185857"/>
            <a:ext cx="8069191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3. 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u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function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untu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encar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sebuah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nila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x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a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BST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unction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eeSearch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P :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ntree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, x : integer) ­→ address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4.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u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procedure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untu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encar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nila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minimum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a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BST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cedure Tree-Minimum (input P :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ntre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output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mi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address) </a:t>
            </a:r>
            <a:endParaRPr kumimoji="0" lang="id-ID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5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.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u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procedure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untu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encar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nila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aksimum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a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BST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cedure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eeMinimum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input P :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ntre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output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max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address)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1441" name="Rectangle 1"/>
          <p:cNvSpPr>
            <a:spLocks noChangeArrowheads="1"/>
          </p:cNvSpPr>
          <p:nvPr/>
        </p:nvSpPr>
        <p:spPr bwMode="auto">
          <a:xfrm>
            <a:off x="365125" y="2029605"/>
            <a:ext cx="832643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6.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u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procedure that returns the successor (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nila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lebih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esar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ar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 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info(P),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tap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paling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ek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eng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info(P) ) of node P in BST, and NIL if  info(P)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 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is the largest key /info in the tree</a:t>
            </a: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.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(hint :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an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is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emanfaatk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 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rocedure/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fung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sudah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an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u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sebelumny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)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id-ID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      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cedure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eeSuccess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input P :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ntre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output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suc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: address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365125" y="3989662"/>
            <a:ext cx="8326438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7"/>
              <a:tabLst/>
            </a:pP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uat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procedure that returns the predecessor (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nilai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lebih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kecil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ari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info(P),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tapi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id-ID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id-ID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aling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ekat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enga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info(P) ) of node P in BST, and NIL if info(P) is the smallest key /info in the tree</a:t>
            </a:r>
            <a:endParaRPr kumimoji="0" lang="id-ID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(hint :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anda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isa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emanfaatka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procedure/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fungsi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sudah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anda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buat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id-ID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d-ID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id-ID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     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sebelumnya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)</a:t>
            </a:r>
            <a:endParaRPr kumimoji="0" lang="id-ID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   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cedure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eePredecess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input P :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ntre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output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pre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: address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Liem</a:t>
            </a:r>
            <a:r>
              <a:rPr lang="id-ID" dirty="0" smtClean="0"/>
              <a:t>, </a:t>
            </a:r>
            <a:r>
              <a:rPr lang="en-US" dirty="0" err="1" smtClean="0"/>
              <a:t>Inggriani</a:t>
            </a:r>
            <a:r>
              <a:rPr lang="id-ID" dirty="0" smtClean="0"/>
              <a:t>., </a:t>
            </a:r>
            <a:r>
              <a:rPr lang="en-US" dirty="0" smtClean="0"/>
              <a:t>Diktat </a:t>
            </a:r>
            <a:r>
              <a:rPr lang="en-US" dirty="0" err="1" smtClean="0"/>
              <a:t>Kuliah</a:t>
            </a:r>
            <a:r>
              <a:rPr lang="en-US" dirty="0" smtClean="0"/>
              <a:t> IF2181 </a:t>
            </a:r>
            <a:r>
              <a:rPr lang="en-US" dirty="0" err="1" smtClean="0"/>
              <a:t>Struktur</a:t>
            </a:r>
            <a:r>
              <a:rPr lang="en-US" dirty="0" smtClean="0"/>
              <a:t> Data, ITB, 2003. </a:t>
            </a:r>
            <a:endParaRPr lang="id-ID" dirty="0" smtClean="0"/>
          </a:p>
          <a:p>
            <a:r>
              <a:rPr lang="en-US" dirty="0" err="1" smtClean="0"/>
              <a:t>Munir</a:t>
            </a:r>
            <a:r>
              <a:rPr lang="en-US" dirty="0" smtClean="0"/>
              <a:t>, </a:t>
            </a:r>
            <a:r>
              <a:rPr lang="en-US" dirty="0" err="1" smtClean="0"/>
              <a:t>Rinaldi</a:t>
            </a:r>
            <a:r>
              <a:rPr lang="en-US" dirty="0" smtClean="0"/>
              <a:t>., </a:t>
            </a:r>
            <a:r>
              <a:rPr lang="en-US" i="1" dirty="0" err="1" smtClean="0"/>
              <a:t>Matematika</a:t>
            </a:r>
            <a:r>
              <a:rPr lang="en-US" i="1" dirty="0" smtClean="0"/>
              <a:t> </a:t>
            </a:r>
            <a:r>
              <a:rPr lang="en-US" i="1" dirty="0" err="1" smtClean="0"/>
              <a:t>Diskrit</a:t>
            </a:r>
            <a:r>
              <a:rPr lang="en-US" dirty="0" smtClean="0"/>
              <a:t>, </a:t>
            </a:r>
            <a:r>
              <a:rPr lang="en-US" dirty="0" err="1" smtClean="0"/>
              <a:t>Edisi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, </a:t>
            </a:r>
            <a:r>
              <a:rPr lang="en-US" dirty="0" err="1" smtClean="0"/>
              <a:t>Penerbit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Bandung, Bandung, 2003</a:t>
            </a:r>
            <a:endParaRPr lang="id-ID" dirty="0" smtClean="0"/>
          </a:p>
          <a:p>
            <a:pPr>
              <a:buNone/>
            </a:pP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ferensi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368763" y="1296748"/>
          <a:ext cx="3000375" cy="2428875"/>
        </p:xfrm>
        <a:graphic>
          <a:graphicData uri="http://schemas.openxmlformats.org/presentationml/2006/ole">
            <p:oleObj spid="_x0000_s1025" name="Visio" r:id="rId3" imgW="3001205" imgH="2433973" progId="Visio.Drawing.11">
              <p:embed/>
            </p:oleObj>
          </a:graphicData>
        </a:graphic>
      </p:graphicFrame>
      <p:sp>
        <p:nvSpPr>
          <p:cNvPr id="9" name="Rectangle 8"/>
          <p:cNvSpPr/>
          <p:nvPr/>
        </p:nvSpPr>
        <p:spPr>
          <a:xfrm>
            <a:off x="389908" y="2141854"/>
            <a:ext cx="1575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id-ID" dirty="0" smtClean="0"/>
              <a:t>Pohon Biner</a:t>
            </a:r>
            <a:endParaRPr lang="id-ID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2382411" y="3725622"/>
          <a:ext cx="6515306" cy="2560799"/>
        </p:xfrm>
        <a:graphic>
          <a:graphicData uri="http://schemas.openxmlformats.org/presentationml/2006/ole">
            <p:oleObj spid="_x0000_s1027" name="Visio" r:id="rId4" imgW="7340811" imgH="2892122" progId="Visio.Drawing.11">
              <p:embed/>
            </p:oleObj>
          </a:graphicData>
        </a:graphic>
      </p:graphicFrame>
      <p:sp>
        <p:nvSpPr>
          <p:cNvPr id="12" name="Rectangle 11"/>
          <p:cNvSpPr/>
          <p:nvPr/>
        </p:nvSpPr>
        <p:spPr>
          <a:xfrm>
            <a:off x="72109" y="4053385"/>
            <a:ext cx="2381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id-ID" dirty="0" smtClean="0"/>
              <a:t>Bukan Pohon Biner</a:t>
            </a:r>
            <a:endParaRPr lang="id-ID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presentasi Logic Pohon Biner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748683" y="2169994"/>
            <a:ext cx="626626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dirty="0" smtClean="0"/>
              <a:t>Kamus Umum</a:t>
            </a:r>
          </a:p>
          <a:p>
            <a:r>
              <a:rPr lang="id-ID" sz="2000" dirty="0" smtClean="0"/>
              <a:t>Type Infotype : ............{terdefinisi}</a:t>
            </a:r>
          </a:p>
          <a:p>
            <a:r>
              <a:rPr lang="id-ID" sz="2000" dirty="0" smtClean="0"/>
              <a:t>Type address : ^Node</a:t>
            </a:r>
          </a:p>
          <a:p>
            <a:r>
              <a:rPr lang="id-ID" sz="2000" dirty="0" smtClean="0"/>
              <a:t>Type Node    : &lt; Info : Infotype,</a:t>
            </a:r>
          </a:p>
          <a:p>
            <a:r>
              <a:rPr lang="id-ID" sz="2000" dirty="0" smtClean="0"/>
              <a:t>                           Left : address,</a:t>
            </a:r>
          </a:p>
          <a:p>
            <a:r>
              <a:rPr lang="id-ID" sz="2000" dirty="0" smtClean="0"/>
              <a:t>                           Right : address  &gt;</a:t>
            </a:r>
          </a:p>
          <a:p>
            <a:r>
              <a:rPr lang="id-ID" sz="2000" dirty="0" smtClean="0"/>
              <a:t>Type BinTree : address</a:t>
            </a:r>
            <a:endParaRPr lang="id-ID" sz="2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berapa Primitive Pada Tre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2423160"/>
          <a:ext cx="8151078" cy="1828800"/>
        </p:xfrm>
        <a:graphic>
          <a:graphicData uri="http://schemas.openxmlformats.org/drawingml/2006/table">
            <a:tbl>
              <a:tblPr/>
              <a:tblGrid>
                <a:gridCol w="8151078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u="sng">
                          <a:latin typeface="Courier New"/>
                          <a:ea typeface="Times New Roman"/>
                        </a:rPr>
                        <a:t>Function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Akar (P:BinTree) </a:t>
                      </a:r>
                      <a:r>
                        <a:rPr lang="id-ID" sz="200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infotype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{mengirimkan infomasi yang tersimpan dalam akar dari pohon biner yang tidak kosong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   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info(P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berapa Primitive Pada Tre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361063"/>
          <a:ext cx="8301655" cy="219456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 u="sng">
                          <a:latin typeface="Courier New"/>
                          <a:ea typeface="Times New Roman"/>
                        </a:rPr>
                        <a:t>Function</a:t>
                      </a:r>
                      <a:r>
                        <a:rPr lang="id-ID" sz="2400">
                          <a:latin typeface="Courier New"/>
                          <a:ea typeface="Times New Roman"/>
                        </a:rPr>
                        <a:t> AnakKiri(P:BinTree) </a:t>
                      </a:r>
                      <a:r>
                        <a:rPr lang="id-ID" sz="240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400">
                          <a:latin typeface="Courier New"/>
                          <a:ea typeface="Times New Roman"/>
                        </a:rPr>
                        <a:t> infotype</a:t>
                      </a:r>
                      <a:endParaRPr lang="id-ID" sz="24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>
                          <a:latin typeface="Courier New"/>
                          <a:ea typeface="Times New Roman"/>
                        </a:rPr>
                        <a:t>{mengirimkan anak kiri dari pohon biner yang tidak kosong}</a:t>
                      </a:r>
                      <a:endParaRPr lang="id-ID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2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Courier New"/>
                          <a:ea typeface="Times New Roman"/>
                        </a:rPr>
                        <a:t>      </a:t>
                      </a:r>
                      <a:r>
                        <a:rPr lang="id-ID" sz="24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400" dirty="0">
                          <a:latin typeface="Courier New"/>
                          <a:ea typeface="Times New Roman"/>
                        </a:rPr>
                        <a:t> Left(P)</a:t>
                      </a:r>
                      <a:endParaRPr lang="id-ID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berapa Primitive Pada Tre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125" y="2171700"/>
          <a:ext cx="8326438" cy="2194560"/>
        </p:xfrm>
        <a:graphic>
          <a:graphicData uri="http://schemas.openxmlformats.org/drawingml/2006/table">
            <a:tbl>
              <a:tblPr/>
              <a:tblGrid>
                <a:gridCol w="8326438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 u="sng">
                          <a:latin typeface="Courier New"/>
                          <a:ea typeface="Times New Roman"/>
                        </a:rPr>
                        <a:t>Function</a:t>
                      </a:r>
                      <a:r>
                        <a:rPr lang="id-ID" sz="2400">
                          <a:latin typeface="Courier New"/>
                          <a:ea typeface="Times New Roman"/>
                        </a:rPr>
                        <a:t> AnakKanan(P:BinTree) </a:t>
                      </a:r>
                      <a:r>
                        <a:rPr lang="id-ID" sz="240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400">
                          <a:latin typeface="Courier New"/>
                          <a:ea typeface="Times New Roman"/>
                        </a:rPr>
                        <a:t> infotype</a:t>
                      </a:r>
                      <a:endParaRPr lang="id-ID" sz="24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>
                          <a:latin typeface="Courier New"/>
                          <a:ea typeface="Times New Roman"/>
                        </a:rPr>
                        <a:t>{mengirimkan anak kanan dari pohon biner yang tidak kosong}</a:t>
                      </a:r>
                      <a:endParaRPr lang="id-ID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24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Courier New"/>
                          <a:ea typeface="Times New Roman"/>
                        </a:rPr>
                        <a:t>      </a:t>
                      </a:r>
                      <a:r>
                        <a:rPr lang="id-ID" sz="24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400" dirty="0">
                          <a:latin typeface="Courier New"/>
                          <a:ea typeface="Times New Roman"/>
                        </a:rPr>
                        <a:t> Right(P)</a:t>
                      </a:r>
                      <a:endParaRPr lang="id-ID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berapa Primitive Pada Tre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9907" y="2251881"/>
          <a:ext cx="8301655" cy="3962400"/>
        </p:xfrm>
        <a:graphic>
          <a:graphicData uri="http://schemas.openxmlformats.org/drawingml/2006/table">
            <a:tbl>
              <a:tblPr/>
              <a:tblGrid>
                <a:gridCol w="8301655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u="sng">
                          <a:latin typeface="Courier New"/>
                          <a:ea typeface="Times New Roman"/>
                        </a:rPr>
                        <a:t>function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Tree(A:Infotype, L: BinTree, R :BinTree) </a:t>
                      </a:r>
                      <a:r>
                        <a:rPr lang="id-ID" sz="200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>
                          <a:latin typeface="Courier New"/>
                          <a:ea typeface="Times New Roman"/>
                        </a:rPr>
                        <a:t> BinTree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{Menghasilkan sebuah pohon Biner dari A, L dan R jika alokasi berhasil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{Menghasilkan pohon kosong jika alokasi gagal}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KAMUS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latin typeface="Courier New"/>
                          <a:ea typeface="Times New Roman"/>
                        </a:rPr>
                        <a:t>  P :BinTree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ALGORITM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Allocate(P)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Info(P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Left(P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L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Right(P)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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R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 </a:t>
                      </a:r>
                      <a:r>
                        <a:rPr lang="id-ID" sz="2000" dirty="0">
                          <a:latin typeface="Courier New"/>
                          <a:ea typeface="Times New Roman"/>
                          <a:cs typeface="Courier New"/>
                          <a:sym typeface="Wingdings"/>
                        </a:rPr>
                        <a:t></a:t>
                      </a:r>
                      <a:r>
                        <a:rPr lang="id-ID" sz="2000" dirty="0">
                          <a:latin typeface="Courier New"/>
                          <a:ea typeface="Times New Roman"/>
                        </a:rPr>
                        <a:t> P 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1300</TotalTime>
  <Words>2102</Words>
  <Application>Microsoft Office PowerPoint</Application>
  <PresentationFormat>On-screen Show (4:3)</PresentationFormat>
  <Paragraphs>390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template_informatika_slide</vt:lpstr>
      <vt:lpstr>Visio</vt:lpstr>
      <vt:lpstr>Kode MK/ Pemrograman Terstruktur 2</vt:lpstr>
      <vt:lpstr>Pendahuluan</vt:lpstr>
      <vt:lpstr>Pohon Biner (Binary Tree)</vt:lpstr>
      <vt:lpstr>Slide 4</vt:lpstr>
      <vt:lpstr>Representasi Logic Pohon Biner</vt:lpstr>
      <vt:lpstr>Beberapa Primitive Pada Tree</vt:lpstr>
      <vt:lpstr>Beberapa Primitive Pada Tree</vt:lpstr>
      <vt:lpstr>Beberapa Primitive Pada Tree</vt:lpstr>
      <vt:lpstr>Beberapa Primitive Pada Tree</vt:lpstr>
      <vt:lpstr>Beberapa Primitive Pada Tree</vt:lpstr>
      <vt:lpstr>Beberapa Primitive Pada Tree</vt:lpstr>
      <vt:lpstr>Beberapa Primitive Pada Tree</vt:lpstr>
      <vt:lpstr>Beberapa Primitive Pada Tree</vt:lpstr>
      <vt:lpstr>Beberapa Primitive Pada Tree</vt:lpstr>
      <vt:lpstr>Kunjungan pada Pohon Biner (traversal)</vt:lpstr>
      <vt:lpstr>Kunjungan pada Pohon Biner (traversal)</vt:lpstr>
      <vt:lpstr>Kamus Umum</vt:lpstr>
      <vt:lpstr>Primitive yang akan digunakan</vt:lpstr>
      <vt:lpstr>Primitive yang akan digunakan</vt:lpstr>
      <vt:lpstr>Preorder</vt:lpstr>
      <vt:lpstr>Preorder Non Rekursif</vt:lpstr>
      <vt:lpstr>Preorder Rekursif</vt:lpstr>
      <vt:lpstr>Inorder</vt:lpstr>
      <vt:lpstr>Inorder Non rekursif</vt:lpstr>
      <vt:lpstr>Inorder Rekursif</vt:lpstr>
      <vt:lpstr>Post Order</vt:lpstr>
      <vt:lpstr>Postorder Rekursif</vt:lpstr>
      <vt:lpstr>Latihan</vt:lpstr>
      <vt:lpstr>Binary Search Tree (BST)</vt:lpstr>
      <vt:lpstr>Binary Search Tree (BST)</vt:lpstr>
      <vt:lpstr>Contoh BST</vt:lpstr>
      <vt:lpstr>Pencarian pada BST</vt:lpstr>
      <vt:lpstr>Slide 33</vt:lpstr>
      <vt:lpstr>Latihan</vt:lpstr>
      <vt:lpstr>Latihan</vt:lpstr>
      <vt:lpstr>Slide 36</vt:lpstr>
      <vt:lpstr>Referensi</vt:lpstr>
      <vt:lpstr>Slide 38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user</cp:lastModifiedBy>
  <cp:revision>145</cp:revision>
  <dcterms:created xsi:type="dcterms:W3CDTF">2012-11-14T18:53:32Z</dcterms:created>
  <dcterms:modified xsi:type="dcterms:W3CDTF">2014-07-20T03:42:41Z</dcterms:modified>
</cp:coreProperties>
</file>